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182FC0C" w14:textId="77777777" w:rsidR="00FC5AE9" w:rsidRDefault="00902BA7">
      <w:r>
        <w:object w:dxaOrig="10470" w:dyaOrig="1890" w14:anchorId="5C6587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6010" r:id="rId8"/>
        </w:object>
      </w:r>
    </w:p>
    <w:p w14:paraId="090C26F6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737BBC">
        <w:rPr>
          <w:rFonts w:ascii="Times New Roman" w:hAnsi="Times New Roman" w:cs="Times New Roman"/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902BA7">
        <w:rPr>
          <w:rFonts w:ascii="Times New Roman" w:hAnsi="Times New Roman" w:cs="Times New Roman"/>
        </w:rPr>
        <w:t>Harç iade</w:t>
      </w:r>
      <w:r w:rsidR="00D7301B" w:rsidRPr="00D7301B">
        <w:rPr>
          <w:rFonts w:ascii="Times New Roman" w:hAnsi="Times New Roman" w:cs="Times New Roman"/>
        </w:rPr>
        <w:t xml:space="preserve"> </w:t>
      </w:r>
      <w:r w:rsidR="00C94E3B" w:rsidRPr="00D7301B">
        <w:rPr>
          <w:rFonts w:ascii="Times New Roman" w:eastAsia="Times New Roman" w:hAnsi="Times New Roman" w:cs="Times New Roman"/>
          <w:szCs w:val="20"/>
        </w:rPr>
        <w:t>faaliyet akışını tanımlamak</w:t>
      </w:r>
      <w:r w:rsidR="00C94E3B" w:rsidRPr="00B922E5">
        <w:rPr>
          <w:rFonts w:ascii="Times New Roman" w:eastAsia="Times New Roman" w:hAnsi="Times New Roman" w:cs="Times New Roman"/>
          <w:szCs w:val="20"/>
        </w:rPr>
        <w:t>.</w:t>
      </w:r>
    </w:p>
    <w:p w14:paraId="323F7399" w14:textId="77777777" w:rsidR="00C94E3B" w:rsidRPr="003A4FA0" w:rsidRDefault="00FC5AE9" w:rsidP="00244DC0">
      <w:pPr>
        <w:ind w:left="2124" w:right="-142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902BA7" w:rsidRPr="00902BA7">
        <w:rPr>
          <w:rFonts w:ascii="Times New Roman" w:eastAsia="Times New Roman" w:hAnsi="Times New Roman" w:cs="Times New Roman"/>
          <w:szCs w:val="20"/>
        </w:rPr>
        <w:t>Harç iadesi alacak öğrencilerin yapması gereken işlemleri ile bu sürece</w:t>
      </w:r>
      <w:r w:rsidR="00902BA7">
        <w:rPr>
          <w:rFonts w:ascii="Times New Roman" w:eastAsia="Times New Roman" w:hAnsi="Times New Roman" w:cs="Times New Roman"/>
          <w:szCs w:val="20"/>
        </w:rPr>
        <w:t xml:space="preserve"> </w:t>
      </w:r>
      <w:r w:rsidR="00737BBC" w:rsidRPr="00737BBC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737BBC">
        <w:rPr>
          <w:rFonts w:ascii="Times New Roman" w:eastAsia="Times New Roman" w:hAnsi="Times New Roman" w:cs="Times New Roman"/>
        </w:rPr>
        <w:t>ilgililere düşen</w:t>
      </w:r>
      <w:r w:rsidR="00C94E3B" w:rsidRPr="00737BBC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47429251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D0EC5" w:rsidRPr="00CD0EC5">
        <w:rPr>
          <w:rFonts w:ascii="Times New Roman" w:eastAsia="Times New Roman" w:hAnsi="Times New Roman" w:cs="Times New Roman"/>
          <w:szCs w:val="20"/>
        </w:rPr>
        <w:t xml:space="preserve">Öğrenci, </w:t>
      </w:r>
      <w:r w:rsidR="004F5566" w:rsidRPr="00CD0EC5">
        <w:rPr>
          <w:rFonts w:ascii="Times New Roman" w:eastAsia="Times New Roman" w:hAnsi="Times New Roman" w:cs="Times New Roman"/>
          <w:szCs w:val="20"/>
        </w:rPr>
        <w:t xml:space="preserve">Öğrenci İşleri, </w:t>
      </w:r>
      <w:r w:rsidR="002D0115">
        <w:rPr>
          <w:rFonts w:ascii="Times New Roman" w:eastAsia="Times New Roman" w:hAnsi="Times New Roman" w:cs="Times New Roman"/>
          <w:szCs w:val="20"/>
        </w:rPr>
        <w:t>Yüksekokul Sekreteri, Evrak Kayıt, Strateji Geliştirme Daire Başkanlığı</w:t>
      </w:r>
    </w:p>
    <w:p w14:paraId="5FF4102E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311D9DFD" w14:textId="77777777" w:rsidR="003A4FA0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5842AE41" w14:textId="77777777" w:rsidR="00CD0EC5" w:rsidRDefault="00CD0EC5" w:rsidP="00FC5AE9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Harç İade Formu (FRM046)</w:t>
      </w:r>
    </w:p>
    <w:p w14:paraId="1123C810" w14:textId="77777777" w:rsidR="001F2401" w:rsidRPr="00D473CE" w:rsidRDefault="00D831DE" w:rsidP="001F240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CD0EC5">
        <w:rPr>
          <w:rFonts w:ascii="Times New Roman" w:hAnsi="Times New Roman" w:cs="Times New Roman"/>
          <w:color w:val="000000"/>
        </w:rPr>
        <w:t>Bakanlar Kurulu Kararı</w:t>
      </w:r>
    </w:p>
    <w:p w14:paraId="24BEB620" w14:textId="77777777" w:rsidR="00D831DE" w:rsidRDefault="002C454F" w:rsidP="00737BBC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14:paraId="435DB8D3" w14:textId="77777777" w:rsidR="00737BBC" w:rsidRPr="00737BBC" w:rsidRDefault="00737BBC" w:rsidP="00737BBC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16"/>
          <w:szCs w:val="16"/>
        </w:rPr>
      </w:pPr>
    </w:p>
    <w:p w14:paraId="7D885043" w14:textId="77777777" w:rsidR="003A4FA0" w:rsidRDefault="00D831DE" w:rsidP="00244DC0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D0EC5">
        <w:rPr>
          <w:rFonts w:ascii="Times New Roman" w:eastAsia="Times New Roman" w:hAnsi="Times New Roman" w:cs="Times New Roman"/>
          <w:szCs w:val="20"/>
        </w:rPr>
        <w:t>Harç Dekontu</w:t>
      </w:r>
    </w:p>
    <w:p w14:paraId="717C23D5" w14:textId="77777777" w:rsidR="00C75E62" w:rsidRPr="003A4FA0" w:rsidRDefault="00C75E62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  <w:t>Öğrenci İşleri tarafından yazılan resmi yazı</w:t>
      </w:r>
    </w:p>
    <w:p w14:paraId="42778835" w14:textId="77777777" w:rsidR="00C94E3B" w:rsidRDefault="00D831DE" w:rsidP="00C75E62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75E62">
        <w:rPr>
          <w:rFonts w:ascii="Times New Roman" w:eastAsia="Times New Roman" w:hAnsi="Times New Roman" w:cs="Times New Roman"/>
          <w:szCs w:val="20"/>
        </w:rPr>
        <w:t>Öğrenci İşleri tarafından Strateji Geliştirme Daire Başkanlığına yazılan resmi yazı</w:t>
      </w:r>
    </w:p>
    <w:p w14:paraId="7EB12D65" w14:textId="77777777" w:rsidR="001F2401" w:rsidRDefault="001F2401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6E277B38" w14:textId="77777777" w:rsidR="00C94E3B" w:rsidRDefault="00C94E3B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7BAEF32C" w14:textId="77777777" w:rsidR="00EB7059" w:rsidRDefault="001F2401" w:rsidP="00244DC0">
      <w:pPr>
        <w:ind w:left="2124" w:right="-567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C75E62">
        <w:rPr>
          <w:rFonts w:ascii="Times New Roman" w:eastAsia="Times New Roman" w:hAnsi="Times New Roman" w:cs="Times New Roman"/>
          <w:szCs w:val="20"/>
        </w:rPr>
        <w:t>Öğrenci İşleri tarafından alınan başvurunun Strateji Geliştirme Daire Başkanlığına gönderilmemesi</w:t>
      </w:r>
    </w:p>
    <w:p w14:paraId="01B3EB7B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6E5D70F9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11C3EF82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24C7F9C3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1D5629" wp14:editId="067F376B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26C575C6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0043EECC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97DB326" wp14:editId="464EAA3F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492CAE9F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2E60CE0" wp14:editId="5E88CCFB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5233F18A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DC612F3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22D1C99F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12CB0B2" wp14:editId="6A836BA3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6530AE54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tbl>
      <w:tblPr>
        <w:tblpPr w:leftFromText="141" w:rightFromText="141" w:vertAnchor="text" w:horzAnchor="margin" w:tblpY="1788"/>
        <w:tblW w:w="960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00"/>
      </w:tblGrid>
      <w:tr w:rsidR="00C75E62" w:rsidRPr="00D473CE" w14:paraId="2E845FC8" w14:textId="77777777" w:rsidTr="00244DC0">
        <w:trPr>
          <w:trHeight w:val="416"/>
        </w:trPr>
        <w:tc>
          <w:tcPr>
            <w:tcW w:w="9600" w:type="dxa"/>
          </w:tcPr>
          <w:p w14:paraId="6B622077" w14:textId="77777777" w:rsidR="00933C80" w:rsidRPr="00D473CE" w:rsidRDefault="00933C80" w:rsidP="008E28FB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275B3A86" w14:textId="77777777" w:rsid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p w14:paraId="71E0E95D" w14:textId="7E517D06" w:rsidR="00D473CE" w:rsidRPr="0095650B" w:rsidRDefault="008E28FB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590" w:dyaOrig="14790" w14:anchorId="4EC53749">
          <v:shape id="_x0000_i1028" type="#_x0000_t75" style="width:453pt;height:698.25pt" o:ole="">
            <v:imagedata r:id="rId9" o:title=""/>
          </v:shape>
          <o:OLEObject Type="Embed" ProgID="Visio.Drawing.15" ShapeID="_x0000_i1028" DrawAspect="Content" ObjectID="_1808896011" r:id="rId10"/>
        </w:object>
      </w: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88EA389" w14:textId="77777777" w:rsidR="00546EB0" w:rsidRDefault="00546EB0" w:rsidP="00935C54">
      <w:pPr>
        <w:spacing w:after="0" w:line="240" w:lineRule="auto"/>
      </w:pPr>
      <w:r>
        <w:separator/>
      </w:r>
    </w:p>
  </w:endnote>
  <w:endnote w:type="continuationSeparator" w:id="0">
    <w:p w14:paraId="60554F71" w14:textId="77777777" w:rsidR="00546EB0" w:rsidRDefault="00546EB0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DCAFEC9" w14:textId="77777777" w:rsidR="00546EB0" w:rsidRDefault="00546EB0" w:rsidP="00935C54">
      <w:pPr>
        <w:spacing w:after="0" w:line="240" w:lineRule="auto"/>
      </w:pPr>
      <w:r>
        <w:separator/>
      </w:r>
    </w:p>
  </w:footnote>
  <w:footnote w:type="continuationSeparator" w:id="0">
    <w:p w14:paraId="182C1889" w14:textId="77777777" w:rsidR="00546EB0" w:rsidRDefault="00546EB0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112402743">
    <w:abstractNumId w:val="0"/>
  </w:num>
  <w:num w:numId="2" w16cid:durableId="684400557">
    <w:abstractNumId w:val="2"/>
  </w:num>
  <w:num w:numId="3" w16cid:durableId="15831033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841D5"/>
    <w:rsid w:val="000A386F"/>
    <w:rsid w:val="000E3D68"/>
    <w:rsid w:val="000E62D7"/>
    <w:rsid w:val="001076EF"/>
    <w:rsid w:val="001F2401"/>
    <w:rsid w:val="00244DC0"/>
    <w:rsid w:val="002609CE"/>
    <w:rsid w:val="0027420D"/>
    <w:rsid w:val="00287DDA"/>
    <w:rsid w:val="002B481C"/>
    <w:rsid w:val="002C454F"/>
    <w:rsid w:val="002D0115"/>
    <w:rsid w:val="002F5F5A"/>
    <w:rsid w:val="0031568A"/>
    <w:rsid w:val="00335744"/>
    <w:rsid w:val="00351730"/>
    <w:rsid w:val="0035289B"/>
    <w:rsid w:val="003A4F73"/>
    <w:rsid w:val="003A4FA0"/>
    <w:rsid w:val="003B4F65"/>
    <w:rsid w:val="003C419D"/>
    <w:rsid w:val="004F5566"/>
    <w:rsid w:val="005312F8"/>
    <w:rsid w:val="00546EB0"/>
    <w:rsid w:val="00552570"/>
    <w:rsid w:val="005A1391"/>
    <w:rsid w:val="007332C4"/>
    <w:rsid w:val="00737BBC"/>
    <w:rsid w:val="00747052"/>
    <w:rsid w:val="008403B6"/>
    <w:rsid w:val="00856211"/>
    <w:rsid w:val="00865765"/>
    <w:rsid w:val="008B7812"/>
    <w:rsid w:val="008E28FB"/>
    <w:rsid w:val="008F5964"/>
    <w:rsid w:val="00902BA7"/>
    <w:rsid w:val="00905DF8"/>
    <w:rsid w:val="009129B9"/>
    <w:rsid w:val="00933C80"/>
    <w:rsid w:val="00935C54"/>
    <w:rsid w:val="0095650B"/>
    <w:rsid w:val="00964D87"/>
    <w:rsid w:val="009F5F84"/>
    <w:rsid w:val="00AB3EA1"/>
    <w:rsid w:val="00B0456E"/>
    <w:rsid w:val="00BA64A4"/>
    <w:rsid w:val="00C75E62"/>
    <w:rsid w:val="00C94E3B"/>
    <w:rsid w:val="00CD0EC5"/>
    <w:rsid w:val="00CF38DD"/>
    <w:rsid w:val="00D473CE"/>
    <w:rsid w:val="00D715C5"/>
    <w:rsid w:val="00D7301B"/>
    <w:rsid w:val="00D831DE"/>
    <w:rsid w:val="00EB7059"/>
    <w:rsid w:val="00F72E09"/>
    <w:rsid w:val="00F874A4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7E46E3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244DC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244DC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</Pages>
  <Words>166</Words>
  <Characters>952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10</cp:revision>
  <cp:lastPrinted>2019-05-23T08:31:00Z</cp:lastPrinted>
  <dcterms:created xsi:type="dcterms:W3CDTF">2019-05-21T08:33:00Z</dcterms:created>
  <dcterms:modified xsi:type="dcterms:W3CDTF">2025-05-16T07:20:00Z</dcterms:modified>
</cp:coreProperties>
</file>